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758F6" w:rsidRPr="002758F6" w:rsidRDefault="002758F6" w:rsidP="007F2F66">
      <w:pPr>
        <w:pStyle w:val="NoSpacing"/>
        <w:rPr>
          <w:b/>
          <w:sz w:val="28"/>
          <w:szCs w:val="28"/>
          <w:u w:val="single"/>
        </w:rPr>
      </w:pPr>
      <w:r w:rsidRPr="002758F6">
        <w:rPr>
          <w:b/>
          <w:sz w:val="28"/>
          <w:szCs w:val="28"/>
          <w:u w:val="single"/>
        </w:rPr>
        <w:t xml:space="preserve">Hardware </w:t>
      </w:r>
    </w:p>
    <w:p w:rsidR="002758F6" w:rsidRDefault="002758F6" w:rsidP="007F2F66">
      <w:pPr>
        <w:pStyle w:val="NoSpacing"/>
        <w:rPr>
          <w:b/>
          <w:sz w:val="28"/>
          <w:szCs w:val="28"/>
        </w:rPr>
      </w:pPr>
    </w:p>
    <w:p w:rsidR="007F2177" w:rsidRPr="007F2F66" w:rsidRDefault="008325D6" w:rsidP="007F2F66">
      <w:pPr>
        <w:pStyle w:val="NoSpacing"/>
        <w:rPr>
          <w:b/>
          <w:sz w:val="28"/>
          <w:szCs w:val="28"/>
        </w:rPr>
      </w:pPr>
      <w:r w:rsidRPr="007F2F66">
        <w:rPr>
          <w:b/>
          <w:sz w:val="28"/>
          <w:szCs w:val="28"/>
        </w:rPr>
        <w:t xml:space="preserve">Pattern Detection </w:t>
      </w:r>
    </w:p>
    <w:p w:rsidR="007F2177" w:rsidRPr="007F2177" w:rsidRDefault="007F2177" w:rsidP="007F2F66">
      <w:pPr>
        <w:pStyle w:val="NoSpacing"/>
      </w:pPr>
    </w:p>
    <w:p w:rsidR="007F2177" w:rsidRPr="007F2177" w:rsidRDefault="00120CD9" w:rsidP="007F2F66">
      <w:pPr>
        <w:pStyle w:val="NoSpacing"/>
      </w:pPr>
      <w:r>
        <w:t>This</w:t>
      </w:r>
      <w:r w:rsidR="007F2F66">
        <w:t xml:space="preserve"> </w:t>
      </w:r>
      <w:r>
        <w:t xml:space="preserve">pattern detection block </w:t>
      </w:r>
      <w:proofErr w:type="gramStart"/>
      <w:r>
        <w:t>consist</w:t>
      </w:r>
      <w:proofErr w:type="gramEnd"/>
      <w:r>
        <w:t xml:space="preserve"> of one FSM (Finite State Machine) and four I/O ports.  </w:t>
      </w:r>
      <w:r w:rsidR="007F2F66" w:rsidRPr="00D63CCF">
        <w:t>List any assumptions made</w:t>
      </w:r>
      <w:r w:rsidR="007F2F66">
        <w:t xml:space="preserve"> in answering the following questions.</w:t>
      </w:r>
    </w:p>
    <w:p w:rsidR="006971D4" w:rsidRDefault="006971D4" w:rsidP="007F2F66">
      <w:pPr>
        <w:pStyle w:val="NoSpacing"/>
      </w:pPr>
      <w:bookmarkStart w:id="0" w:name="_GoBack"/>
    </w:p>
    <w:bookmarkEnd w:id="0"/>
    <w:p w:rsidR="006971D4" w:rsidRDefault="002842E0" w:rsidP="007F2F66">
      <w:pPr>
        <w:pStyle w:val="NoSpacing"/>
        <w:ind w:left="720"/>
      </w:pPr>
      <w:r>
        <w:object w:dxaOrig="6016" w:dyaOrig="29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65pt;height:148.6pt" o:ole="">
            <v:imagedata r:id="rId5" o:title=""/>
          </v:shape>
          <o:OLEObject Type="Embed" ProgID="Visio.Drawing.11" ShapeID="_x0000_i1025" DrawAspect="Content" ObjectID="_1666174618" r:id="rId6"/>
        </w:object>
      </w:r>
    </w:p>
    <w:p w:rsidR="006971D4" w:rsidRDefault="006971D4" w:rsidP="007F2F66">
      <w:pPr>
        <w:pStyle w:val="NoSpacing"/>
      </w:pPr>
    </w:p>
    <w:p w:rsidR="006971D4" w:rsidRPr="008325D6" w:rsidRDefault="006971D4" w:rsidP="007F2F66">
      <w:pPr>
        <w:pStyle w:val="NoSpacing"/>
        <w:ind w:left="720"/>
      </w:pPr>
      <w:r w:rsidRPr="007F2F66">
        <w:rPr>
          <w:b/>
        </w:rPr>
        <w:t>DIN:</w:t>
      </w:r>
      <w:r w:rsidRPr="008325D6">
        <w:t xml:space="preserve">  1-bit data input</w:t>
      </w:r>
      <w:r w:rsidR="008325D6" w:rsidRPr="008325D6">
        <w:t xml:space="preserve">. </w:t>
      </w:r>
      <w:r w:rsidR="0039783E">
        <w:t>Data i</w:t>
      </w:r>
      <w:r w:rsidR="008325D6">
        <w:t xml:space="preserve">nput </w:t>
      </w:r>
      <w:r w:rsidR="0039783E">
        <w:t>can only change</w:t>
      </w:r>
      <w:r w:rsidR="008325D6">
        <w:t xml:space="preserve"> at rising edge of CLK.</w:t>
      </w:r>
    </w:p>
    <w:p w:rsidR="006971D4" w:rsidRPr="008325D6" w:rsidRDefault="006971D4" w:rsidP="007F2F66">
      <w:pPr>
        <w:pStyle w:val="NoSpacing"/>
        <w:ind w:left="720"/>
      </w:pPr>
      <w:r w:rsidRPr="007F2F66">
        <w:rPr>
          <w:b/>
        </w:rPr>
        <w:t>RST:</w:t>
      </w:r>
      <w:r w:rsidR="008325D6" w:rsidRPr="008325D6">
        <w:t xml:space="preserve">  A</w:t>
      </w:r>
      <w:r w:rsidRPr="008325D6">
        <w:t>synchronous reset input</w:t>
      </w:r>
      <w:r w:rsidR="008325D6" w:rsidRPr="008325D6">
        <w:t>.</w:t>
      </w:r>
    </w:p>
    <w:p w:rsidR="006971D4" w:rsidRPr="008325D6" w:rsidRDefault="008325D6" w:rsidP="007F2F66">
      <w:pPr>
        <w:pStyle w:val="NoSpacing"/>
        <w:ind w:left="720"/>
      </w:pPr>
      <w:r w:rsidRPr="007F2F66">
        <w:rPr>
          <w:b/>
        </w:rPr>
        <w:t>CLK</w:t>
      </w:r>
      <w:r w:rsidR="006971D4" w:rsidRPr="007F2F66">
        <w:rPr>
          <w:b/>
        </w:rPr>
        <w:t>:</w:t>
      </w:r>
      <w:r w:rsidR="006971D4" w:rsidRPr="008325D6">
        <w:t xml:space="preserve">  100 MHz </w:t>
      </w:r>
      <w:r w:rsidRPr="008325D6">
        <w:t xml:space="preserve">reference </w:t>
      </w:r>
      <w:r w:rsidR="006971D4" w:rsidRPr="008325D6">
        <w:t>clock</w:t>
      </w:r>
      <w:r w:rsidRPr="008325D6">
        <w:t xml:space="preserve"> input.</w:t>
      </w:r>
    </w:p>
    <w:p w:rsidR="006971D4" w:rsidRPr="008325D6" w:rsidRDefault="006971D4" w:rsidP="007F2F66">
      <w:pPr>
        <w:pStyle w:val="NoSpacing"/>
        <w:ind w:left="720"/>
      </w:pPr>
      <w:r w:rsidRPr="007F2F66">
        <w:rPr>
          <w:b/>
        </w:rPr>
        <w:t>DETECT:</w:t>
      </w:r>
      <w:r w:rsidRPr="008325D6">
        <w:t xml:space="preserve">  </w:t>
      </w:r>
      <w:r w:rsidR="008325D6" w:rsidRPr="008325D6">
        <w:t xml:space="preserve">1-bit </w:t>
      </w:r>
      <w:r w:rsidRPr="008325D6">
        <w:t xml:space="preserve">output indicator.  </w:t>
      </w:r>
      <w:r w:rsidR="008325D6" w:rsidRPr="008325D6">
        <w:t>A value of 1’b1</w:t>
      </w:r>
      <w:r w:rsidR="00120CD9">
        <w:t xml:space="preserve"> </w:t>
      </w:r>
      <w:r w:rsidR="004F5ED4">
        <w:t>for one</w:t>
      </w:r>
      <w:r w:rsidR="00120CD9">
        <w:t xml:space="preserve"> CLK cycle </w:t>
      </w:r>
      <w:r w:rsidR="008325D6" w:rsidRPr="008325D6">
        <w:t>indicates a 1011 pattern</w:t>
      </w:r>
      <w:r w:rsidR="008325D6">
        <w:t xml:space="preserve"> in the data input stream</w:t>
      </w:r>
      <w:r w:rsidR="004F5ED4">
        <w:t xml:space="preserve"> is detected.</w:t>
      </w:r>
      <w:r w:rsidR="004E2C72">
        <w:t xml:space="preserve">  1 is the 1</w:t>
      </w:r>
      <w:r w:rsidR="004E2C72" w:rsidRPr="004E2C72">
        <w:rPr>
          <w:vertAlign w:val="superscript"/>
        </w:rPr>
        <w:t>st</w:t>
      </w:r>
      <w:r w:rsidR="004E2C72">
        <w:t xml:space="preserve"> bit and 0 is the 2</w:t>
      </w:r>
      <w:r w:rsidR="004E2C72" w:rsidRPr="004E2C72">
        <w:rPr>
          <w:vertAlign w:val="superscript"/>
        </w:rPr>
        <w:t>nd</w:t>
      </w:r>
      <w:r w:rsidR="004E2C72">
        <w:t xml:space="preserve"> bit in the 1011 pattern.</w:t>
      </w:r>
    </w:p>
    <w:p w:rsidR="006971D4" w:rsidRDefault="006971D4" w:rsidP="007F2F66">
      <w:pPr>
        <w:pStyle w:val="NoSpacing"/>
      </w:pPr>
    </w:p>
    <w:p w:rsidR="006971D4" w:rsidRPr="007F2F66" w:rsidRDefault="006971D4" w:rsidP="007F2F66">
      <w:pPr>
        <w:pStyle w:val="NoSpacing"/>
        <w:rPr>
          <w:b/>
          <w:sz w:val="28"/>
          <w:szCs w:val="28"/>
        </w:rPr>
      </w:pPr>
      <w:r w:rsidRPr="007F2F66">
        <w:rPr>
          <w:b/>
          <w:sz w:val="28"/>
          <w:szCs w:val="28"/>
        </w:rPr>
        <w:t>Questions:</w:t>
      </w:r>
    </w:p>
    <w:p w:rsidR="006971D4" w:rsidRPr="007F2177" w:rsidRDefault="006971D4" w:rsidP="007F2F66">
      <w:pPr>
        <w:pStyle w:val="NoSpacing"/>
      </w:pPr>
    </w:p>
    <w:p w:rsidR="007F2177" w:rsidRPr="007F2F66" w:rsidRDefault="006971D4" w:rsidP="007F2F66">
      <w:pPr>
        <w:pStyle w:val="NoSpacing"/>
        <w:ind w:left="720"/>
        <w:rPr>
          <w:b/>
          <w:bCs/>
        </w:rPr>
      </w:pPr>
      <w:r w:rsidRPr="007F2F66">
        <w:rPr>
          <w:b/>
          <w:bCs/>
        </w:rPr>
        <w:t>Architect</w:t>
      </w:r>
    </w:p>
    <w:p w:rsidR="007F2177" w:rsidRPr="007F2177" w:rsidRDefault="007F2F66" w:rsidP="007F2F66">
      <w:pPr>
        <w:pStyle w:val="NoSpacing"/>
        <w:ind w:left="720"/>
      </w:pPr>
      <w:r>
        <w:t>Draw</w:t>
      </w:r>
      <w:r w:rsidR="006971D4">
        <w:t xml:space="preserve"> a state</w:t>
      </w:r>
      <w:r w:rsidR="002842E0">
        <w:t xml:space="preserve"> transition</w:t>
      </w:r>
      <w:r w:rsidR="006971D4">
        <w:t xml:space="preserve"> diagram</w:t>
      </w:r>
      <w:r w:rsidR="002842E0">
        <w:t xml:space="preserve"> of the FSM</w:t>
      </w:r>
      <w:r w:rsidR="006971D4">
        <w:t xml:space="preserve"> for the pattern detection block.  Optimize</w:t>
      </w:r>
      <w:r w:rsidR="002842E0">
        <w:t xml:space="preserve"> and simplify</w:t>
      </w:r>
      <w:r w:rsidR="006971D4">
        <w:t xml:space="preserve"> design when possible.  </w:t>
      </w:r>
    </w:p>
    <w:p w:rsidR="007F2177" w:rsidRPr="007F2177" w:rsidRDefault="007F2177" w:rsidP="007F2F66">
      <w:pPr>
        <w:pStyle w:val="NoSpacing"/>
        <w:ind w:left="720"/>
        <w:rPr>
          <w:bCs/>
        </w:rPr>
      </w:pPr>
    </w:p>
    <w:p w:rsidR="007F2177" w:rsidRPr="007F2F66" w:rsidRDefault="006971D4" w:rsidP="007F2F66">
      <w:pPr>
        <w:pStyle w:val="NoSpacing"/>
        <w:ind w:left="720"/>
        <w:rPr>
          <w:b/>
          <w:bCs/>
        </w:rPr>
      </w:pPr>
      <w:r w:rsidRPr="007F2F66">
        <w:rPr>
          <w:b/>
          <w:bCs/>
        </w:rPr>
        <w:t>Design</w:t>
      </w:r>
    </w:p>
    <w:p w:rsidR="007F2177" w:rsidRPr="007F2177" w:rsidRDefault="007F2177" w:rsidP="007F2F66">
      <w:pPr>
        <w:pStyle w:val="NoSpacing"/>
        <w:ind w:left="720"/>
        <w:rPr>
          <w:bCs/>
        </w:rPr>
      </w:pPr>
      <w:r w:rsidRPr="007F2177">
        <w:rPr>
          <w:bCs/>
        </w:rPr>
        <w:t xml:space="preserve">Create a synthesizable Verilog module for the pattern detection block.  </w:t>
      </w:r>
      <w:r w:rsidR="006971D4">
        <w:rPr>
          <w:bCs/>
        </w:rPr>
        <w:t xml:space="preserve">Include </w:t>
      </w:r>
      <w:r w:rsidR="002842E0">
        <w:rPr>
          <w:bCs/>
        </w:rPr>
        <w:t xml:space="preserve">assertions for error conditions and </w:t>
      </w:r>
      <w:r w:rsidR="006971D4">
        <w:rPr>
          <w:bCs/>
        </w:rPr>
        <w:t>comments describing the code.</w:t>
      </w:r>
    </w:p>
    <w:p w:rsidR="007F2177" w:rsidRPr="007F2177" w:rsidRDefault="007F2177" w:rsidP="007F2F66">
      <w:pPr>
        <w:pStyle w:val="NoSpacing"/>
        <w:ind w:left="720"/>
      </w:pPr>
    </w:p>
    <w:p w:rsidR="007F2177" w:rsidRPr="007F2F66" w:rsidRDefault="002842E0" w:rsidP="007F2F66">
      <w:pPr>
        <w:pStyle w:val="NoSpacing"/>
        <w:ind w:left="720"/>
        <w:rPr>
          <w:b/>
        </w:rPr>
      </w:pPr>
      <w:r w:rsidRPr="007F2F66">
        <w:rPr>
          <w:b/>
        </w:rPr>
        <w:t>Verification</w:t>
      </w:r>
    </w:p>
    <w:p w:rsidR="007F2177" w:rsidRPr="007F2177" w:rsidRDefault="007F2177" w:rsidP="007F2F66">
      <w:pPr>
        <w:pStyle w:val="NoSpacing"/>
        <w:ind w:left="720"/>
      </w:pPr>
      <w:r w:rsidRPr="007F2177">
        <w:t>Creat</w:t>
      </w:r>
      <w:r>
        <w:t>e a</w:t>
      </w:r>
      <w:r w:rsidR="004F5ED4">
        <w:t xml:space="preserve"> </w:t>
      </w:r>
      <w:r>
        <w:t>self-checking</w:t>
      </w:r>
      <w:r w:rsidRPr="007F2177">
        <w:t xml:space="preserve"> Verilog test bench for the pattern detection block.</w:t>
      </w:r>
      <w:r w:rsidR="006971D4">
        <w:t xml:space="preserve">  Include a </w:t>
      </w:r>
      <w:r w:rsidR="002842E0">
        <w:t>data input</w:t>
      </w:r>
      <w:r w:rsidR="0039783E">
        <w:t xml:space="preserve"> </w:t>
      </w:r>
      <w:r w:rsidR="006971D4">
        <w:t>pattern generator that covers all state transitions.</w:t>
      </w:r>
    </w:p>
    <w:p w:rsidR="007F2177" w:rsidRDefault="007F2177" w:rsidP="007F2F66">
      <w:pPr>
        <w:pStyle w:val="NoSpacing"/>
        <w:ind w:left="720"/>
      </w:pPr>
    </w:p>
    <w:p w:rsidR="00120CD9" w:rsidRPr="007F2F66" w:rsidRDefault="007F2F66" w:rsidP="007F2F66">
      <w:pPr>
        <w:pStyle w:val="NoSpacing"/>
        <w:ind w:left="720"/>
        <w:rPr>
          <w:b/>
        </w:rPr>
      </w:pPr>
      <w:r>
        <w:rPr>
          <w:b/>
        </w:rPr>
        <w:t>Validation</w:t>
      </w:r>
    </w:p>
    <w:p w:rsidR="002758F6" w:rsidRDefault="00901C7A" w:rsidP="007F2F66">
      <w:pPr>
        <w:pStyle w:val="NoSpacing"/>
        <w:ind w:left="720"/>
      </w:pPr>
      <w:r>
        <w:t>D</w:t>
      </w:r>
      <w:r w:rsidR="007F2F66">
        <w:t xml:space="preserve">escribe the flow to </w:t>
      </w:r>
      <w:r w:rsidR="009C1A5A">
        <w:t xml:space="preserve">bring-up and </w:t>
      </w:r>
      <w:r w:rsidR="007F2F66">
        <w:t>prototype this pattern detection block on FPGA</w:t>
      </w:r>
      <w:r w:rsidR="00120CD9">
        <w:t xml:space="preserve">.  </w:t>
      </w:r>
      <w:r w:rsidR="009C1A5A">
        <w:t>Provide a validation plan.</w:t>
      </w:r>
    </w:p>
    <w:p w:rsidR="002758F6" w:rsidRDefault="002758F6">
      <w:r>
        <w:br w:type="page"/>
      </w:r>
    </w:p>
    <w:p w:rsidR="002758F6" w:rsidRDefault="002758F6" w:rsidP="002758F6">
      <w:pPr>
        <w:pStyle w:val="NoSpacing"/>
        <w:rPr>
          <w:sz w:val="28"/>
          <w:szCs w:val="28"/>
          <w:u w:val="single"/>
        </w:rPr>
      </w:pPr>
      <w:r w:rsidRPr="002758F6">
        <w:rPr>
          <w:sz w:val="28"/>
          <w:szCs w:val="28"/>
          <w:u w:val="single"/>
        </w:rPr>
        <w:lastRenderedPageBreak/>
        <w:t>Software - Python Question</w:t>
      </w:r>
    </w:p>
    <w:p w:rsidR="002758F6" w:rsidRPr="002758F6" w:rsidRDefault="002758F6" w:rsidP="002758F6">
      <w:pPr>
        <w:pStyle w:val="NoSpacing"/>
        <w:rPr>
          <w:sz w:val="28"/>
          <w:szCs w:val="28"/>
          <w:u w:val="single"/>
        </w:rPr>
      </w:pPr>
    </w:p>
    <w:p w:rsidR="002758F6" w:rsidRDefault="002758F6" w:rsidP="002758F6">
      <w:r>
        <w:t>Please make use of any resources available to you to answer the question. Answer the questions using Python 2 or Python 3.</w:t>
      </w:r>
    </w:p>
    <w:p w:rsidR="002758F6" w:rsidRDefault="002758F6" w:rsidP="002758F6">
      <w:pPr>
        <w:pStyle w:val="ListParagraph"/>
        <w:numPr>
          <w:ilvl w:val="0"/>
          <w:numId w:val="2"/>
        </w:numPr>
        <w:spacing w:after="0" w:line="240" w:lineRule="auto"/>
        <w:ind w:left="360"/>
        <w:contextualSpacing w:val="0"/>
      </w:pPr>
      <w:r>
        <w:t>Given an input json file containing one json object, how would you parse in Python? What native Python data structure would be most appropriate to represent a json file and provide an explanation of how you transfer the json file to this data structure?</w:t>
      </w:r>
    </w:p>
    <w:p w:rsidR="002758F6" w:rsidRDefault="002758F6" w:rsidP="002758F6">
      <w:pPr>
        <w:pStyle w:val="ListParagraph"/>
        <w:numPr>
          <w:ilvl w:val="0"/>
          <w:numId w:val="2"/>
        </w:numPr>
        <w:spacing w:after="0" w:line="240" w:lineRule="auto"/>
        <w:ind w:left="360"/>
        <w:contextualSpacing w:val="0"/>
      </w:pPr>
      <w:r>
        <w:t>Assume the following directory structure where each json file contains the result of the same test conducted on different devices:</w:t>
      </w:r>
    </w:p>
    <w:p w:rsidR="002758F6" w:rsidRDefault="002758F6" w:rsidP="002758F6">
      <w:pPr>
        <w:ind w:left="360" w:firstLine="720"/>
      </w:pPr>
      <w:r>
        <w:t>Tests/</w:t>
      </w:r>
    </w:p>
    <w:p w:rsidR="002758F6" w:rsidRDefault="002758F6" w:rsidP="002758F6">
      <w:pPr>
        <w:ind w:left="360" w:firstLine="720"/>
      </w:pPr>
      <w:r>
        <w:t xml:space="preserve">                |-&gt; </w:t>
      </w:r>
      <w:proofErr w:type="spellStart"/>
      <w:r>
        <w:t>testA.json</w:t>
      </w:r>
      <w:proofErr w:type="spellEnd"/>
    </w:p>
    <w:p w:rsidR="002758F6" w:rsidRDefault="002758F6" w:rsidP="002758F6">
      <w:pPr>
        <w:ind w:left="1080" w:firstLine="720"/>
      </w:pPr>
      <w:r>
        <w:t xml:space="preserve">|-&gt; </w:t>
      </w:r>
      <w:proofErr w:type="spellStart"/>
      <w:r>
        <w:t>testB.json</w:t>
      </w:r>
      <w:proofErr w:type="spellEnd"/>
    </w:p>
    <w:p w:rsidR="002758F6" w:rsidRDefault="002758F6" w:rsidP="002758F6">
      <w:pPr>
        <w:ind w:left="1080" w:firstLine="720"/>
      </w:pPr>
      <w:r>
        <w:t>…</w:t>
      </w:r>
    </w:p>
    <w:p w:rsidR="002758F6" w:rsidRDefault="002758F6" w:rsidP="002758F6">
      <w:pPr>
        <w:ind w:left="1080" w:firstLine="720"/>
      </w:pPr>
      <w:r>
        <w:t xml:space="preserve">|-&gt; </w:t>
      </w:r>
      <w:proofErr w:type="spellStart"/>
      <w:r>
        <w:t>testZ.json</w:t>
      </w:r>
      <w:proofErr w:type="spellEnd"/>
    </w:p>
    <w:p w:rsidR="002758F6" w:rsidRDefault="002758F6" w:rsidP="002758F6">
      <w:r>
        <w:t>                Each json is structured as follows:</w:t>
      </w:r>
    </w:p>
    <w:p w:rsidR="002758F6" w:rsidRDefault="002758F6" w:rsidP="002758F6">
      <w:r>
        <w:t>                                {</w:t>
      </w:r>
    </w:p>
    <w:p w:rsidR="002758F6" w:rsidRDefault="002758F6" w:rsidP="002758F6">
      <w:r>
        <w:t>                                                “info”: {</w:t>
      </w:r>
    </w:p>
    <w:p w:rsidR="002758F6" w:rsidRDefault="002758F6" w:rsidP="002758F6">
      <w:r>
        <w:t>                                                                “test type”: “A”,</w:t>
      </w:r>
    </w:p>
    <w:p w:rsidR="002758F6" w:rsidRDefault="002758F6" w:rsidP="002758F6">
      <w:r>
        <w:t>                                                                “user”</w:t>
      </w:r>
      <w:proofErr w:type="gramStart"/>
      <w:r>
        <w:t>: ”Alan</w:t>
      </w:r>
      <w:proofErr w:type="gramEnd"/>
      <w:r>
        <w:t>”,</w:t>
      </w:r>
    </w:p>
    <w:p w:rsidR="002758F6" w:rsidRPr="002758F6" w:rsidRDefault="002758F6" w:rsidP="002758F6">
      <w:pPr>
        <w:rPr>
          <w:i/>
          <w:iCs/>
          <w:sz w:val="16"/>
          <w:szCs w:val="16"/>
        </w:rPr>
      </w:pPr>
      <w:r>
        <w:t xml:space="preserve">                                                                “device”: “A” </w:t>
      </w:r>
      <w:r w:rsidRPr="002758F6">
        <w:rPr>
          <w:i/>
          <w:iCs/>
          <w:sz w:val="16"/>
          <w:szCs w:val="16"/>
        </w:rPr>
        <w:t xml:space="preserve">Note: Device letter changes with json file, “A” is only provided as an example for </w:t>
      </w:r>
      <w:proofErr w:type="spellStart"/>
      <w:r w:rsidRPr="002758F6">
        <w:rPr>
          <w:i/>
          <w:iCs/>
          <w:sz w:val="16"/>
          <w:szCs w:val="16"/>
        </w:rPr>
        <w:t>testA.json</w:t>
      </w:r>
      <w:proofErr w:type="spellEnd"/>
    </w:p>
    <w:p w:rsidR="002758F6" w:rsidRDefault="002758F6" w:rsidP="002758F6">
      <w:r>
        <w:t>                                                },</w:t>
      </w:r>
    </w:p>
    <w:p w:rsidR="002758F6" w:rsidRDefault="002758F6" w:rsidP="002758F6">
      <w:r>
        <w:t>                                                “data</w:t>
      </w:r>
      <w:proofErr w:type="gramStart"/>
      <w:r>
        <w:t>”:{</w:t>
      </w:r>
      <w:proofErr w:type="gramEnd"/>
    </w:p>
    <w:p w:rsidR="002758F6" w:rsidRDefault="002758F6" w:rsidP="002758F6">
      <w:pPr>
        <w:rPr>
          <w:i/>
          <w:iCs/>
        </w:rPr>
      </w:pPr>
      <w:r>
        <w:t>                                                                “</w:t>
      </w:r>
      <w:proofErr w:type="spellStart"/>
      <w:r>
        <w:t>freq</w:t>
      </w:r>
      <w:proofErr w:type="spellEnd"/>
      <w:r>
        <w:t xml:space="preserve">”: [1E+6, 1E+7, 1E+8, 1E+9, 2E+9, 5E+9, 10E+9, 75E+8, 6E+9], </w:t>
      </w:r>
      <w:r>
        <w:rPr>
          <w:i/>
          <w:iCs/>
        </w:rPr>
        <w:t xml:space="preserve">Note: there will always be 9 data points with a corresponding </w:t>
      </w:r>
      <w:proofErr w:type="spellStart"/>
      <w:r>
        <w:rPr>
          <w:i/>
          <w:iCs/>
        </w:rPr>
        <w:t>freq</w:t>
      </w:r>
      <w:proofErr w:type="spellEnd"/>
      <w:r>
        <w:rPr>
          <w:i/>
          <w:iCs/>
        </w:rPr>
        <w:t>-error pair in each test json file.</w:t>
      </w:r>
    </w:p>
    <w:p w:rsidR="002758F6" w:rsidRDefault="002758F6" w:rsidP="002758F6">
      <w:r>
        <w:t>                                                                “errors”: [</w:t>
      </w:r>
      <w:proofErr w:type="gramStart"/>
      <w:r>
        <w:t>0 ,</w:t>
      </w:r>
      <w:proofErr w:type="gramEnd"/>
      <w:r>
        <w:t xml:space="preserve"> 0, 0, 0, 0, 0, 10, 5, 0]</w:t>
      </w:r>
    </w:p>
    <w:p w:rsidR="002758F6" w:rsidRDefault="002758F6" w:rsidP="002758F6">
      <w:r>
        <w:t>                                                }</w:t>
      </w:r>
    </w:p>
    <w:p w:rsidR="002758F6" w:rsidRDefault="002758F6" w:rsidP="002758F6">
      <w:r>
        <w:t>                                }</w:t>
      </w:r>
    </w:p>
    <w:p w:rsidR="002758F6" w:rsidRDefault="002758F6" w:rsidP="002758F6">
      <w:r>
        <w:t> Write a sample Python script that parses each json file and creates a single graphical summary of the entire test suite. You can assume that you have a string variable that contains the path to the Tests/ directory. Please describe any non-native libraries used.</w:t>
      </w:r>
    </w:p>
    <w:p w:rsidR="002758F6" w:rsidRPr="002758F6" w:rsidRDefault="002758F6" w:rsidP="007F2F66">
      <w:pPr>
        <w:pStyle w:val="NoSpacing"/>
        <w:ind w:left="720"/>
        <w:rPr>
          <w:sz w:val="28"/>
          <w:szCs w:val="28"/>
          <w:u w:val="single"/>
        </w:rPr>
      </w:pPr>
    </w:p>
    <w:sectPr w:rsidR="002758F6" w:rsidRPr="002758F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8749A3"/>
    <w:multiLevelType w:val="hybridMultilevel"/>
    <w:tmpl w:val="9AD08AC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D0508E"/>
    <w:multiLevelType w:val="hybridMultilevel"/>
    <w:tmpl w:val="455401D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F2177"/>
    <w:rsid w:val="00000420"/>
    <w:rsid w:val="00120CD9"/>
    <w:rsid w:val="002758F6"/>
    <w:rsid w:val="002842E0"/>
    <w:rsid w:val="002E52F3"/>
    <w:rsid w:val="0039783E"/>
    <w:rsid w:val="003A58A4"/>
    <w:rsid w:val="004E2C72"/>
    <w:rsid w:val="004F5ED4"/>
    <w:rsid w:val="00647F47"/>
    <w:rsid w:val="00652C5C"/>
    <w:rsid w:val="006971D4"/>
    <w:rsid w:val="007B698E"/>
    <w:rsid w:val="007F2177"/>
    <w:rsid w:val="007F2F66"/>
    <w:rsid w:val="008325D6"/>
    <w:rsid w:val="00901C7A"/>
    <w:rsid w:val="009C1A5A"/>
    <w:rsid w:val="00D63C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31BC759-53E1-4176-9FBB-6E541618F3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325D6"/>
    <w:pPr>
      <w:ind w:left="720"/>
      <w:contextualSpacing/>
    </w:pPr>
  </w:style>
  <w:style w:type="paragraph" w:styleId="NoSpacing">
    <w:name w:val="No Spacing"/>
    <w:uiPriority w:val="1"/>
    <w:qFormat/>
    <w:rsid w:val="007F2F66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47F4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7F4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2711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450</Words>
  <Characters>2567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Xilinx Inc.</Company>
  <LinksUpToDate>false</LinksUpToDate>
  <CharactersWithSpaces>30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e Hsu</dc:creator>
  <cp:keywords>No Markings</cp:keywords>
  <dc:description/>
  <cp:lastModifiedBy>Caleb Leung</cp:lastModifiedBy>
  <cp:revision>2</cp:revision>
  <dcterms:created xsi:type="dcterms:W3CDTF">2020-11-06T21:30:00Z</dcterms:created>
  <dcterms:modified xsi:type="dcterms:W3CDTF">2020-11-06T21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dec22027-2181-44ec-81a2-648c9e1719e7</vt:lpwstr>
  </property>
  <property fmtid="{D5CDD505-2E9C-101B-9397-08002B2CF9AE}" pid="3" name="XilinxClassification">
    <vt:lpwstr>No Markings</vt:lpwstr>
  </property>
</Properties>
</file>